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0712AEF" w14:textId="77777777" w:rsidR="0046264B" w:rsidRDefault="0046264B" w:rsidP="0046264B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790A922B" w14:textId="6441BE36" w:rsidR="002876DF" w:rsidRPr="009C4676" w:rsidRDefault="0046264B" w:rsidP="0046264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CAA6DBA" w14:textId="3587136C" w:rsidR="00BE63E7" w:rsidRDefault="00BE63E7" w:rsidP="0088070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1A00DBC5" w14:textId="77777777" w:rsidR="00BE63E7" w:rsidRDefault="00BE63E7" w:rsidP="00880709">
      <w:pPr>
        <w:ind w:firstLine="567"/>
        <w:jc w:val="both"/>
        <w:rPr>
          <w:sz w:val="28"/>
          <w:szCs w:val="28"/>
        </w:rPr>
      </w:pPr>
    </w:p>
    <w:p w14:paraId="3209D2AA" w14:textId="32F5A1C6" w:rsidR="00BE63E7" w:rsidRDefault="00BE63E7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латформено независим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Default="00216FFB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гурност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</w:t>
      </w:r>
      <w:r w:rsidRPr="00216FFB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rtual</w:t>
      </w:r>
      <w:r w:rsidRPr="00216F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chine</w:t>
      </w:r>
      <w:r w:rsidRPr="00216FFB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VM</w:t>
      </w:r>
      <w:r w:rsidRPr="00216FFB">
        <w:rPr>
          <w:sz w:val="28"/>
          <w:szCs w:val="28"/>
        </w:rPr>
        <w:t>.</w:t>
      </w:r>
      <w:r w:rsidR="008D1A3D" w:rsidRPr="008D1A3D">
        <w:rPr>
          <w:sz w:val="28"/>
          <w:szCs w:val="28"/>
        </w:rPr>
        <w:t xml:space="preserve"> </w:t>
      </w:r>
      <w:r w:rsidR="008D1A3D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>
        <w:rPr>
          <w:sz w:val="28"/>
          <w:szCs w:val="28"/>
        </w:rPr>
        <w:t>т</w:t>
      </w:r>
      <w:r w:rsidR="008D1A3D">
        <w:rPr>
          <w:sz w:val="28"/>
          <w:szCs w:val="28"/>
        </w:rPr>
        <w:t>а.</w:t>
      </w:r>
    </w:p>
    <w:p w14:paraId="09B3D72D" w14:textId="16B80022" w:rsidR="008D1A3D" w:rsidRDefault="00293439" w:rsidP="00BE63E7">
      <w:pPr>
        <w:pStyle w:val="ListParagraph"/>
        <w:numPr>
          <w:ilvl w:val="0"/>
          <w:numId w:val="3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лям набор от </w:t>
      </w:r>
      <w:r>
        <w:rPr>
          <w:sz w:val="28"/>
          <w:szCs w:val="28"/>
          <w:lang w:val="en-US"/>
        </w:rPr>
        <w:t>API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293439">
        <w:rPr>
          <w:sz w:val="28"/>
          <w:szCs w:val="28"/>
        </w:rPr>
        <w:t xml:space="preserve"> </w:t>
      </w:r>
      <w:r>
        <w:rPr>
          <w:sz w:val="28"/>
          <w:szCs w:val="28"/>
        </w:rPr>
        <w:t>платформата предоставя широк набор от класове за работа с различни ресурси.</w:t>
      </w:r>
    </w:p>
    <w:p w14:paraId="309FA4CE" w14:textId="77777777" w:rsidR="00F26900" w:rsidRDefault="00F26900" w:rsidP="008435AB">
      <w:pPr>
        <w:jc w:val="both"/>
        <w:rPr>
          <w:sz w:val="28"/>
          <w:szCs w:val="28"/>
        </w:rPr>
      </w:pPr>
    </w:p>
    <w:p w14:paraId="6B448DC1" w14:textId="383B3A3F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Pr="00F5109C">
        <w:rPr>
          <w:sz w:val="28"/>
          <w:szCs w:val="28"/>
        </w:rPr>
        <w:t>.</w:t>
      </w:r>
      <w:r w:rsidR="00B770F5" w:rsidRPr="00B770F5">
        <w:rPr>
          <w:sz w:val="28"/>
          <w:szCs w:val="28"/>
        </w:rPr>
        <w:t>[</w:t>
      </w:r>
      <w:r w:rsidR="00B770F5">
        <w:rPr>
          <w:sz w:val="28"/>
          <w:szCs w:val="28"/>
          <w:lang w:val="en-US"/>
        </w:rPr>
        <w:t>link</w:t>
      </w:r>
      <w:r w:rsidR="00B770F5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058ED" w14:textId="207E6D23" w:rsidR="007D1782" w:rsidRDefault="007D1782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17495075" w14:textId="0EB60CAC" w:rsidR="00CA093D" w:rsidRDefault="00CA093D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опълнителни оптимизации на разработените </w:t>
      </w:r>
      <w:r>
        <w:rPr>
          <w:sz w:val="28"/>
          <w:szCs w:val="28"/>
          <w:lang w:val="en-US"/>
        </w:rPr>
        <w:t>Java</w:t>
      </w:r>
      <w:r w:rsidRPr="00CA09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ежния от </w:t>
      </w:r>
      <w:proofErr w:type="spellStart"/>
      <w:r>
        <w:rPr>
          <w:sz w:val="28"/>
          <w:szCs w:val="28"/>
          <w:lang w:val="en-US"/>
        </w:rPr>
        <w:t>GraalVM</w:t>
      </w:r>
      <w:proofErr w:type="spellEnd"/>
      <w:r w:rsidR="00F13C4F">
        <w:rPr>
          <w:sz w:val="28"/>
          <w:szCs w:val="28"/>
        </w:rPr>
        <w:t>.</w:t>
      </w:r>
    </w:p>
    <w:p w14:paraId="7910CB64" w14:textId="77777777" w:rsidR="00E85EBD" w:rsidRPr="00B770F5" w:rsidRDefault="00E85EBD" w:rsidP="00CA093D">
      <w:pPr>
        <w:ind w:firstLine="567"/>
        <w:jc w:val="both"/>
        <w:rPr>
          <w:sz w:val="28"/>
          <w:szCs w:val="28"/>
        </w:rPr>
      </w:pPr>
    </w:p>
    <w:p w14:paraId="15DCC618" w14:textId="7AA4BB82" w:rsidR="009521B6" w:rsidRPr="00B770F5" w:rsidRDefault="00000276" w:rsidP="00CA093D">
      <w:pPr>
        <w:ind w:firstLine="567"/>
        <w:jc w:val="both"/>
        <w:rPr>
          <w:sz w:val="28"/>
          <w:szCs w:val="28"/>
        </w:rPr>
      </w:pPr>
      <w:hyperlink r:id="rId9" w:history="1">
        <w:r w:rsidR="009521B6" w:rsidRPr="00007597">
          <w:rPr>
            <w:rStyle w:val="Hyperlink"/>
            <w:sz w:val="28"/>
            <w:szCs w:val="28"/>
            <w:lang w:val="en-US"/>
          </w:rPr>
          <w:t>https</w:t>
        </w:r>
        <w:r w:rsidR="009521B6" w:rsidRPr="00B770F5">
          <w:rPr>
            <w:rStyle w:val="Hyperlink"/>
            <w:sz w:val="28"/>
            <w:szCs w:val="28"/>
          </w:rPr>
          <w:t>://</w:t>
        </w:r>
        <w:r w:rsidR="009521B6" w:rsidRPr="00007597">
          <w:rPr>
            <w:rStyle w:val="Hyperlink"/>
            <w:sz w:val="28"/>
            <w:szCs w:val="28"/>
            <w:lang w:val="en-US"/>
          </w:rPr>
          <w:t>www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oracle</w:t>
        </w:r>
        <w:r w:rsidR="009521B6" w:rsidRPr="00B770F5">
          <w:rPr>
            <w:rStyle w:val="Hyperlink"/>
            <w:sz w:val="28"/>
            <w:szCs w:val="28"/>
          </w:rPr>
          <w:t>.</w:t>
        </w:r>
        <w:r w:rsidR="009521B6" w:rsidRPr="00007597">
          <w:rPr>
            <w:rStyle w:val="Hyperlink"/>
            <w:sz w:val="28"/>
            <w:szCs w:val="28"/>
            <w:lang w:val="en-US"/>
          </w:rPr>
          <w:t>com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in</w:t>
        </w:r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java</w:t>
        </w:r>
        <w:r w:rsidR="009521B6" w:rsidRPr="00B770F5">
          <w:rPr>
            <w:rStyle w:val="Hyperlink"/>
            <w:sz w:val="28"/>
            <w:szCs w:val="28"/>
          </w:rPr>
          <w:t>/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  <w:r w:rsidR="009521B6" w:rsidRPr="00007597">
          <w:rPr>
            <w:rStyle w:val="Hyperlink"/>
            <w:sz w:val="28"/>
            <w:szCs w:val="28"/>
            <w:lang w:val="en-US"/>
          </w:rPr>
          <w:t>what</w:t>
        </w:r>
        <w:r w:rsidR="009521B6" w:rsidRPr="00B770F5">
          <w:rPr>
            <w:rStyle w:val="Hyperlink"/>
            <w:sz w:val="28"/>
            <w:szCs w:val="28"/>
          </w:rPr>
          <w:t>-</w:t>
        </w:r>
        <w:r w:rsidR="009521B6" w:rsidRPr="00007597">
          <w:rPr>
            <w:rStyle w:val="Hyperlink"/>
            <w:sz w:val="28"/>
            <w:szCs w:val="28"/>
            <w:lang w:val="en-US"/>
          </w:rPr>
          <w:t>is</w:t>
        </w:r>
        <w:r w:rsidR="009521B6" w:rsidRPr="00B770F5">
          <w:rPr>
            <w:rStyle w:val="Hyperlink"/>
            <w:sz w:val="28"/>
            <w:szCs w:val="28"/>
          </w:rPr>
          <w:t>-</w:t>
        </w:r>
        <w:proofErr w:type="spellStart"/>
        <w:r w:rsidR="009521B6" w:rsidRPr="00007597">
          <w:rPr>
            <w:rStyle w:val="Hyperlink"/>
            <w:sz w:val="28"/>
            <w:szCs w:val="28"/>
            <w:lang w:val="en-US"/>
          </w:rPr>
          <w:t>graalvm</w:t>
        </w:r>
        <w:proofErr w:type="spellEnd"/>
        <w:r w:rsidR="009521B6" w:rsidRPr="00B770F5">
          <w:rPr>
            <w:rStyle w:val="Hyperlink"/>
            <w:sz w:val="28"/>
            <w:szCs w:val="28"/>
          </w:rPr>
          <w:t>/</w:t>
        </w:r>
      </w:hyperlink>
    </w:p>
    <w:p w14:paraId="56A3B91F" w14:textId="77777777" w:rsidR="009521B6" w:rsidRPr="00B770F5" w:rsidRDefault="009521B6" w:rsidP="00AD22D7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30E3F253" w:rsidR="00FB322B" w:rsidRDefault="00FB322B" w:rsidP="00FB322B">
      <w:pPr>
        <w:jc w:val="both"/>
        <w:rPr>
          <w:sz w:val="28"/>
          <w:szCs w:val="28"/>
        </w:rPr>
      </w:pPr>
    </w:p>
    <w:p w14:paraId="33D427B4" w14:textId="6E1CB1C4" w:rsidR="00FB322B" w:rsidRPr="00FB322B" w:rsidRDefault="00FB322B" w:rsidP="00FB322B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  <w:lang w:val="en-US"/>
        </w:rPr>
        <w:t>Java</w:t>
      </w:r>
      <w:r w:rsidRPr="00FB322B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  <w:lang w:val="en-US"/>
        </w:rPr>
        <w:t>SE</w:t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java.lang</w:t>
      </w:r>
      <w:proofErr w:type="spellEnd"/>
      <w:proofErr w:type="gramEnd"/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332BBD68" w:rsidR="0046264B" w:rsidRDefault="00993603" w:rsidP="006039DA">
      <w:pPr>
        <w:pStyle w:val="Heading1"/>
        <w:rPr>
          <w:sz w:val="44"/>
          <w:szCs w:val="44"/>
          <w:lang w:val="en-US"/>
        </w:rPr>
      </w:pPr>
      <w:r w:rsidRPr="00F30315">
        <w:rPr>
          <w:sz w:val="44"/>
          <w:szCs w:val="44"/>
          <w:lang w:val="en-US"/>
        </w:rPr>
        <w:lastRenderedPageBreak/>
        <w:t>Java EE/Jakarta</w:t>
      </w:r>
    </w:p>
    <w:p w14:paraId="1E901BB0" w14:textId="63DA044E" w:rsidR="005B07BB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ava EE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 xml:space="preserve">Jakarta </w:t>
      </w:r>
      <w:r>
        <w:rPr>
          <w:sz w:val="28"/>
          <w:szCs w:val="28"/>
        </w:rPr>
        <w:t>е набор от спецификации и стандарти за разработката на приложения с „</w:t>
      </w:r>
      <w:proofErr w:type="gramStart"/>
      <w:r>
        <w:rPr>
          <w:sz w:val="28"/>
          <w:szCs w:val="28"/>
        </w:rPr>
        <w:t>тежка“ бизнес</w:t>
      </w:r>
      <w:proofErr w:type="gramEnd"/>
      <w:r>
        <w:rPr>
          <w:sz w:val="28"/>
          <w:szCs w:val="28"/>
        </w:rPr>
        <w:t xml:space="preserve"> логика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3DE402BF" w14:textId="77777777" w:rsidR="0060422D" w:rsidRDefault="0060422D" w:rsidP="00E121DA">
      <w:pPr>
        <w:ind w:firstLine="567"/>
        <w:jc w:val="both"/>
        <w:rPr>
          <w:sz w:val="28"/>
          <w:szCs w:val="28"/>
        </w:rPr>
      </w:pP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Pr="00C327D1" w:rsidRDefault="00F54AB7" w:rsidP="00E57632">
      <w:pPr>
        <w:rPr>
          <w:sz w:val="28"/>
          <w:szCs w:val="28"/>
        </w:rPr>
      </w:pPr>
    </w:p>
    <w:p w14:paraId="7F3D0F75" w14:textId="77777777" w:rsidR="00BE695E" w:rsidRPr="00C327D1" w:rsidRDefault="00BE695E" w:rsidP="00E57632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7526D953" w14:textId="77777777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40EBFD86" w14:textId="1CD08257" w:rsidR="00504241" w:rsidRPr="00CD3FAD" w:rsidRDefault="0046264B" w:rsidP="00504241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7777777" w:rsidR="00CD3FAD" w:rsidRPr="00CD3FAD" w:rsidRDefault="00CD3FAD" w:rsidP="00CD3FAD">
      <w:pPr>
        <w:jc w:val="both"/>
        <w:rPr>
          <w:sz w:val="28"/>
          <w:szCs w:val="28"/>
        </w:rPr>
      </w:pPr>
    </w:p>
    <w:p w14:paraId="4A10D5BE" w14:textId="07FE4CB3" w:rsidR="0046264B" w:rsidRDefault="0046264B" w:rsidP="0046264B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 web/Servlet</w:t>
      </w:r>
    </w:p>
    <w:p w14:paraId="1D4717F1" w14:textId="2949263F" w:rsidR="00B85E66" w:rsidRPr="00B85E66" w:rsidRDefault="00B85E66" w:rsidP="00B85E66">
      <w:pPr>
        <w:pStyle w:val="ListParagraph"/>
        <w:numPr>
          <w:ilvl w:val="0"/>
          <w:numId w:val="3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Spring </w:t>
      </w:r>
      <w:proofErr w:type="spellStart"/>
      <w:r>
        <w:rPr>
          <w:sz w:val="28"/>
          <w:szCs w:val="28"/>
          <w:lang w:val="en-US"/>
        </w:rPr>
        <w:t>WebFlux</w:t>
      </w:r>
      <w:proofErr w:type="spellEnd"/>
      <w:r>
        <w:rPr>
          <w:sz w:val="28"/>
          <w:szCs w:val="28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5F1BB45E" w14:textId="77777777" w:rsidR="0046264B" w:rsidRDefault="0046264B" w:rsidP="0046264B">
      <w:pPr>
        <w:ind w:left="284"/>
        <w:jc w:val="center"/>
        <w:rPr>
          <w:sz w:val="28"/>
          <w:szCs w:val="28"/>
        </w:rPr>
      </w:pPr>
    </w:p>
    <w:p w14:paraId="44E363DF" w14:textId="77777777" w:rsidR="0046264B" w:rsidRPr="00F651F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27B472A" w14:textId="084F206F" w:rsidR="0046264B" w:rsidRDefault="0046264B" w:rsidP="0046264B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38DB22C8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.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4F61608D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45D6107" w14:textId="77777777" w:rsidR="00B03142" w:rsidRDefault="00B03142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3F5C4D3A" w:rsidR="00E75A85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0B26DF73" w14:textId="0CCC4870" w:rsidR="00B94D3E" w:rsidRDefault="00C34BFF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403A477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0F93B298" w14:textId="664F814E" w:rsidR="00B94D3E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3207856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5BF5367D" w:rsidR="00B94D3E" w:rsidRDefault="000A49BB" w:rsidP="000A49BB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69382F80" w14:textId="77777777" w:rsidR="00B94D3E" w:rsidRDefault="00B94D3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627F218" w14:textId="760F94D2" w:rsidR="005A6018" w:rsidRPr="00590232" w:rsidRDefault="005A6018" w:rsidP="005A601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8813727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CE0D915" w:rsidR="008C77B0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649C6BB6" w14:textId="77777777" w:rsidR="003C5F77" w:rsidRDefault="002F0AF8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p w14:paraId="131C3900" w14:textId="3A3A2B50" w:rsidR="000D3951" w:rsidRPr="008C77B0" w:rsidRDefault="000D3951" w:rsidP="003C5F77">
      <w:r w:rsidRPr="008C77B0">
        <w:br w:type="page"/>
      </w:r>
    </w:p>
    <w:p w14:paraId="67C328CD" w14:textId="5FFAC9F3" w:rsidR="000D3951" w:rsidRPr="006242B2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>
        <w:rPr>
          <w:b/>
          <w:color w:val="008000"/>
          <w:sz w:val="28"/>
          <w:lang w:val="ru-RU"/>
        </w:rPr>
        <w:t>)</w:t>
      </w:r>
    </w:p>
    <w:p w14:paraId="5A5A92B1" w14:textId="33226969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2EBC73B0" w14:textId="17A9624F" w:rsidR="007D1845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2, </w:t>
      </w:r>
      <w:proofErr w:type="gramStart"/>
      <w:r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582D2094" w14:textId="77777777" w:rsidR="006242B2" w:rsidRPr="004109D6" w:rsidRDefault="006242B2" w:rsidP="000D3951">
      <w:pPr>
        <w:rPr>
          <w:color w:val="008000"/>
          <w:lang w:val="ru-RU"/>
        </w:rPr>
      </w:pPr>
    </w:p>
    <w:p w14:paraId="69D4CE70" w14:textId="4A32BDD5" w:rsidR="007D1845" w:rsidRPr="00173BC0" w:rsidRDefault="00173BC0" w:rsidP="00C3793A">
      <w:pPr>
        <w:rPr>
          <w:b/>
          <w:sz w:val="28"/>
          <w:lang w:val="ru-RU"/>
        </w:rPr>
      </w:pPr>
      <w:proofErr w:type="spellStart"/>
      <w:r w:rsidRPr="00173BC0">
        <w:rPr>
          <w:b/>
          <w:sz w:val="28"/>
          <w:lang w:val="ru-RU"/>
        </w:rPr>
        <w:t>И</w:t>
      </w:r>
      <w:r w:rsidR="007D1845" w:rsidRPr="00173BC0">
        <w:rPr>
          <w:b/>
          <w:sz w:val="28"/>
          <w:lang w:val="ru-RU"/>
        </w:rPr>
        <w:t>зисквания</w:t>
      </w:r>
      <w:proofErr w:type="spellEnd"/>
      <w:r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Pr="00173BC0">
        <w:rPr>
          <w:b/>
          <w:sz w:val="28"/>
          <w:lang w:val="ru-RU"/>
        </w:rPr>
        <w:t xml:space="preserve"> </w:t>
      </w:r>
      <w:proofErr w:type="spellStart"/>
      <w:r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>
        <w:rPr>
          <w:b/>
          <w:sz w:val="28"/>
          <w:lang w:val="ru-RU"/>
        </w:rPr>
        <w:t>та</w:t>
      </w:r>
      <w:r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5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B19076" w14:textId="77777777" w:rsidR="00000276" w:rsidRDefault="00000276" w:rsidP="0079203B">
      <w:r>
        <w:separator/>
      </w:r>
    </w:p>
  </w:endnote>
  <w:endnote w:type="continuationSeparator" w:id="0">
    <w:p w14:paraId="19B84969" w14:textId="77777777" w:rsidR="00000276" w:rsidRDefault="00000276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FDC292" w14:textId="77777777" w:rsidR="00000276" w:rsidRDefault="00000276" w:rsidP="0079203B">
      <w:r>
        <w:separator/>
      </w:r>
    </w:p>
  </w:footnote>
  <w:footnote w:type="continuationSeparator" w:id="0">
    <w:p w14:paraId="29C6281C" w14:textId="77777777" w:rsidR="00000276" w:rsidRDefault="00000276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8813728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8813729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5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1"/>
  </w:num>
  <w:num w:numId="4">
    <w:abstractNumId w:val="29"/>
  </w:num>
  <w:num w:numId="5">
    <w:abstractNumId w:val="12"/>
  </w:num>
  <w:num w:numId="6">
    <w:abstractNumId w:val="5"/>
  </w:num>
  <w:num w:numId="7">
    <w:abstractNumId w:val="8"/>
  </w:num>
  <w:num w:numId="8">
    <w:abstractNumId w:val="18"/>
  </w:num>
  <w:num w:numId="9">
    <w:abstractNumId w:val="19"/>
  </w:num>
  <w:num w:numId="10">
    <w:abstractNumId w:val="7"/>
  </w:num>
  <w:num w:numId="11">
    <w:abstractNumId w:val="28"/>
  </w:num>
  <w:num w:numId="12">
    <w:abstractNumId w:val="37"/>
  </w:num>
  <w:num w:numId="13">
    <w:abstractNumId w:val="35"/>
  </w:num>
  <w:num w:numId="14">
    <w:abstractNumId w:val="1"/>
  </w:num>
  <w:num w:numId="15">
    <w:abstractNumId w:val="31"/>
  </w:num>
  <w:num w:numId="16">
    <w:abstractNumId w:val="22"/>
  </w:num>
  <w:num w:numId="17">
    <w:abstractNumId w:val="13"/>
  </w:num>
  <w:num w:numId="18">
    <w:abstractNumId w:val="2"/>
  </w:num>
  <w:num w:numId="19">
    <w:abstractNumId w:val="23"/>
  </w:num>
  <w:num w:numId="20">
    <w:abstractNumId w:val="27"/>
  </w:num>
  <w:num w:numId="21">
    <w:abstractNumId w:val="32"/>
  </w:num>
  <w:num w:numId="22">
    <w:abstractNumId w:val="17"/>
  </w:num>
  <w:num w:numId="23">
    <w:abstractNumId w:val="25"/>
  </w:num>
  <w:num w:numId="24">
    <w:abstractNumId w:val="16"/>
  </w:num>
  <w:num w:numId="25">
    <w:abstractNumId w:val="4"/>
  </w:num>
  <w:num w:numId="26">
    <w:abstractNumId w:val="14"/>
  </w:num>
  <w:num w:numId="27">
    <w:abstractNumId w:val="36"/>
  </w:num>
  <w:num w:numId="28">
    <w:abstractNumId w:val="11"/>
  </w:num>
  <w:num w:numId="29">
    <w:abstractNumId w:val="24"/>
  </w:num>
  <w:num w:numId="30">
    <w:abstractNumId w:val="0"/>
  </w:num>
  <w:num w:numId="31">
    <w:abstractNumId w:val="6"/>
  </w:num>
  <w:num w:numId="32">
    <w:abstractNumId w:val="3"/>
  </w:num>
  <w:num w:numId="33">
    <w:abstractNumId w:val="30"/>
  </w:num>
  <w:num w:numId="34">
    <w:abstractNumId w:val="15"/>
  </w:num>
  <w:num w:numId="35">
    <w:abstractNumId w:val="34"/>
  </w:num>
  <w:num w:numId="36">
    <w:abstractNumId w:val="20"/>
  </w:num>
  <w:num w:numId="37">
    <w:abstractNumId w:val="33"/>
  </w:num>
  <w:num w:numId="38">
    <w:abstractNumId w:val="38"/>
  </w:num>
  <w:num w:numId="3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5AB"/>
    <w:rsid w:val="00282E68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47B5"/>
    <w:rsid w:val="00533CE0"/>
    <w:rsid w:val="005417FF"/>
    <w:rsid w:val="005445D9"/>
    <w:rsid w:val="0054465B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5C3"/>
    <w:rsid w:val="005B6151"/>
    <w:rsid w:val="005B708F"/>
    <w:rsid w:val="005B7C02"/>
    <w:rsid w:val="005B7FCD"/>
    <w:rsid w:val="005C02D5"/>
    <w:rsid w:val="005C75F6"/>
    <w:rsid w:val="005D459E"/>
    <w:rsid w:val="005D5592"/>
    <w:rsid w:val="005E2304"/>
    <w:rsid w:val="005F4E84"/>
    <w:rsid w:val="005F5D6B"/>
    <w:rsid w:val="00600F9F"/>
    <w:rsid w:val="006039DA"/>
    <w:rsid w:val="0060422D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2095"/>
    <w:rsid w:val="007C569B"/>
    <w:rsid w:val="007D1782"/>
    <w:rsid w:val="007D1845"/>
    <w:rsid w:val="007D1B61"/>
    <w:rsid w:val="007D316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6690E"/>
    <w:rsid w:val="00866FDE"/>
    <w:rsid w:val="008708D3"/>
    <w:rsid w:val="00873C1C"/>
    <w:rsid w:val="00880709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1A3D"/>
    <w:rsid w:val="008D2EE0"/>
    <w:rsid w:val="008D574F"/>
    <w:rsid w:val="008F16C0"/>
    <w:rsid w:val="008F202D"/>
    <w:rsid w:val="009051F8"/>
    <w:rsid w:val="00907639"/>
    <w:rsid w:val="00912AE0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4CF2"/>
    <w:rsid w:val="009C4676"/>
    <w:rsid w:val="009C7671"/>
    <w:rsid w:val="009D2549"/>
    <w:rsid w:val="009D49CE"/>
    <w:rsid w:val="009E743B"/>
    <w:rsid w:val="009F336C"/>
    <w:rsid w:val="009F6D19"/>
    <w:rsid w:val="00A00899"/>
    <w:rsid w:val="00A03E86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A093D"/>
    <w:rsid w:val="00CB036D"/>
    <w:rsid w:val="00CB12BE"/>
    <w:rsid w:val="00CB6FBF"/>
    <w:rsid w:val="00CC1668"/>
    <w:rsid w:val="00CC1B1B"/>
    <w:rsid w:val="00CC1EFD"/>
    <w:rsid w:val="00CD3FAD"/>
    <w:rsid w:val="00CD49A5"/>
    <w:rsid w:val="00CD501A"/>
    <w:rsid w:val="00CD59FF"/>
    <w:rsid w:val="00CD7F1C"/>
    <w:rsid w:val="00D07C1E"/>
    <w:rsid w:val="00D16B8A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21DA"/>
    <w:rsid w:val="00E161C2"/>
    <w:rsid w:val="00E21D87"/>
    <w:rsid w:val="00E231DE"/>
    <w:rsid w:val="00E3313A"/>
    <w:rsid w:val="00E4784F"/>
    <w:rsid w:val="00E5348A"/>
    <w:rsid w:val="00E5446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59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B322B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://www.library.mun.ca/guides/howto/mla.php" TargetMode="Externa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oracle.com/in/java/graalvm/what-is-graalvm/" TargetMode="Externa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9</TotalTime>
  <Pages>39</Pages>
  <Words>2305</Words>
  <Characters>13144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419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30</cp:revision>
  <dcterms:created xsi:type="dcterms:W3CDTF">2023-05-19T07:28:00Z</dcterms:created>
  <dcterms:modified xsi:type="dcterms:W3CDTF">2024-02-07T10:22:00Z</dcterms:modified>
</cp:coreProperties>
</file>